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73A40" w:rsidRPr="00E73A40" w:rsidRDefault="00E73A40" w:rsidP="008A5838">
      <w:pPr>
        <w:pStyle w:val="Geenafstand"/>
        <w:rPr>
          <w:rFonts w:cs="Arial"/>
          <w:b/>
          <w:u w:val="single"/>
        </w:rPr>
      </w:pPr>
      <w:proofErr w:type="spellStart"/>
      <w:r w:rsidRPr="00E73A40">
        <w:rPr>
          <w:rFonts w:cs="Arial"/>
          <w:b/>
          <w:u w:val="single"/>
        </w:rPr>
        <w:t>Requirements</w:t>
      </w:r>
      <w:proofErr w:type="spellEnd"/>
    </w:p>
    <w:p w:rsidR="00E73A40" w:rsidRDefault="00E73A40" w:rsidP="008A5838">
      <w:pPr>
        <w:pStyle w:val="Geenafstand"/>
        <w:rPr>
          <w:rFonts w:cs="Arial"/>
        </w:rPr>
      </w:pPr>
    </w:p>
    <w:p w:rsidR="008A5838" w:rsidRDefault="008A5838" w:rsidP="008A5838">
      <w:pPr>
        <w:pStyle w:val="Geenafstand"/>
      </w:pPr>
      <w:r w:rsidRPr="003D7106">
        <w:rPr>
          <w:rFonts w:cs="Arial"/>
        </w:rPr>
        <w:t xml:space="preserve">JJT </w:t>
      </w:r>
      <w:proofErr w:type="spellStart"/>
      <w:r w:rsidRPr="003D7106">
        <w:rPr>
          <w:rFonts w:cs="Arial"/>
        </w:rPr>
        <w:t>Real</w:t>
      </w:r>
      <w:proofErr w:type="spellEnd"/>
      <w:r w:rsidRPr="003D7106">
        <w:rPr>
          <w:rFonts w:cs="Arial"/>
        </w:rPr>
        <w:t xml:space="preserve"> </w:t>
      </w:r>
      <w:proofErr w:type="spellStart"/>
      <w:r w:rsidRPr="003D7106">
        <w:rPr>
          <w:rFonts w:cs="Arial"/>
        </w:rPr>
        <w:t>Estate</w:t>
      </w:r>
      <w:proofErr w:type="spellEnd"/>
      <w:r>
        <w:t xml:space="preserve"> (fictieve inbedrijfstelling bedrijf ) is </w:t>
      </w:r>
      <w:r w:rsidRPr="008366E0">
        <w:t>vastgoedbeheerder</w:t>
      </w:r>
      <w:r>
        <w:t xml:space="preserve">.  </w:t>
      </w:r>
      <w:r w:rsidRPr="003D7106">
        <w:rPr>
          <w:rFonts w:cs="Arial"/>
        </w:rPr>
        <w:t xml:space="preserve">JJT </w:t>
      </w:r>
      <w:proofErr w:type="spellStart"/>
      <w:r w:rsidRPr="003D7106">
        <w:rPr>
          <w:rFonts w:cs="Arial"/>
        </w:rPr>
        <w:t>Real</w:t>
      </w:r>
      <w:proofErr w:type="spellEnd"/>
      <w:r w:rsidRPr="003D7106">
        <w:rPr>
          <w:rFonts w:cs="Arial"/>
        </w:rPr>
        <w:t xml:space="preserve"> </w:t>
      </w:r>
      <w:proofErr w:type="spellStart"/>
      <w:r w:rsidRPr="003D7106">
        <w:rPr>
          <w:rFonts w:cs="Arial"/>
        </w:rPr>
        <w:t>Estate</w:t>
      </w:r>
      <w:proofErr w:type="spellEnd"/>
      <w:r>
        <w:rPr>
          <w:rFonts w:cs="Arial"/>
        </w:rPr>
        <w:t xml:space="preserve"> </w:t>
      </w:r>
      <w:r w:rsidRPr="003D7106">
        <w:rPr>
          <w:rFonts w:cs="Arial"/>
        </w:rPr>
        <w:t xml:space="preserve">wil een drone gaan gebruiken voor de </w:t>
      </w:r>
      <w:proofErr w:type="spellStart"/>
      <w:r w:rsidRPr="003D7106">
        <w:rPr>
          <w:rFonts w:cs="Arial"/>
        </w:rPr>
        <w:t>monitoring</w:t>
      </w:r>
      <w:proofErr w:type="spellEnd"/>
      <w:r w:rsidRPr="003D7106">
        <w:rPr>
          <w:rFonts w:cs="Arial"/>
        </w:rPr>
        <w:t xml:space="preserve"> van zijn gebouwen</w:t>
      </w:r>
      <w:r>
        <w:rPr>
          <w:rFonts w:cs="Arial"/>
        </w:rPr>
        <w:t xml:space="preserve">.  Dit bedrijf heeft ons de opdracht gegeven om een besturing voor drone te ontwikkelen om de  positie te kunnen  bepalen,  het kunnen stabiliseren en het </w:t>
      </w:r>
      <w:r w:rsidRPr="00A632DA">
        <w:rPr>
          <w:rFonts w:cs="Arial"/>
        </w:rPr>
        <w:t>laten volgen van een vooraf</w:t>
      </w:r>
      <w:r>
        <w:rPr>
          <w:rFonts w:cs="Arial"/>
        </w:rPr>
        <w:t xml:space="preserve"> </w:t>
      </w:r>
      <w:r w:rsidRPr="00A632DA">
        <w:rPr>
          <w:rFonts w:cs="Arial"/>
        </w:rPr>
        <w:t>opgegeven baan.</w:t>
      </w:r>
    </w:p>
    <w:p w:rsidR="008A5838" w:rsidRDefault="008A5838" w:rsidP="008A5838">
      <w:pPr>
        <w:pStyle w:val="Geenafstand"/>
      </w:pPr>
      <w:r>
        <w:t xml:space="preserve">We hebben de eisen opgesplitst in twee delen , drone en </w:t>
      </w:r>
      <w:r w:rsidR="0072108C">
        <w:t>management</w:t>
      </w:r>
      <w:r>
        <w:t xml:space="preserve"> onderdeel .</w:t>
      </w:r>
      <w:r w:rsidR="0072108C">
        <w:t xml:space="preserve"> In diagram 1  zie je het requirement diagram</w:t>
      </w:r>
    </w:p>
    <w:p w:rsidR="008A5838" w:rsidRDefault="008A5838" w:rsidP="008A5838">
      <w:pPr>
        <w:pStyle w:val="Geenafstand"/>
      </w:pPr>
    </w:p>
    <w:p w:rsidR="008A5838" w:rsidRDefault="008A5838" w:rsidP="008A5838">
      <w:pPr>
        <w:pStyle w:val="Geenafstand"/>
        <w:rPr>
          <w:b/>
        </w:rPr>
      </w:pPr>
      <w:proofErr w:type="spellStart"/>
      <w:r>
        <w:rPr>
          <w:b/>
        </w:rPr>
        <w:t>requirements</w:t>
      </w:r>
      <w:proofErr w:type="spellEnd"/>
      <w:r>
        <w:rPr>
          <w:b/>
        </w:rPr>
        <w:t xml:space="preserve">  drone</w:t>
      </w:r>
      <w:r w:rsidRPr="004D5EF5">
        <w:rPr>
          <w:b/>
        </w:rPr>
        <w:t xml:space="preserve"> :</w:t>
      </w:r>
    </w:p>
    <w:p w:rsidR="008A5838" w:rsidRDefault="008A5838" w:rsidP="008A5838">
      <w:pPr>
        <w:pStyle w:val="Geenafstand"/>
        <w:rPr>
          <w:b/>
        </w:rPr>
      </w:pPr>
    </w:p>
    <w:p w:rsidR="008A5838" w:rsidRPr="008A5838" w:rsidRDefault="008A5838" w:rsidP="008A5838">
      <w:pPr>
        <w:pStyle w:val="Geenafstand"/>
        <w:numPr>
          <w:ilvl w:val="0"/>
          <w:numId w:val="1"/>
        </w:numPr>
        <w:ind w:left="0"/>
      </w:pPr>
      <w:r w:rsidRPr="008A5838">
        <w:t xml:space="preserve">baanregeling (acht baan) moet </w:t>
      </w:r>
      <w:r w:rsidR="0072108C" w:rsidRPr="008A5838">
        <w:t>gerealiseerd</w:t>
      </w:r>
      <w:r w:rsidRPr="008A5838">
        <w:t xml:space="preserve"> worden</w:t>
      </w:r>
      <w:r w:rsidR="00872B8F">
        <w:t>.</w:t>
      </w:r>
    </w:p>
    <w:p w:rsidR="00B55438" w:rsidRDefault="008A5838" w:rsidP="00B55438">
      <w:pPr>
        <w:pStyle w:val="Geenafstand"/>
        <w:numPr>
          <w:ilvl w:val="0"/>
          <w:numId w:val="1"/>
        </w:numPr>
        <w:ind w:left="0"/>
      </w:pPr>
      <w:r w:rsidRPr="008A5838">
        <w:t xml:space="preserve">stabilisatie moet geregeld </w:t>
      </w:r>
      <w:r w:rsidR="0072108C" w:rsidRPr="008A5838">
        <w:t>gerealiseerd</w:t>
      </w:r>
      <w:r w:rsidRPr="008A5838">
        <w:t xml:space="preserve"> worden</w:t>
      </w:r>
      <w:r w:rsidR="00872B8F">
        <w:t>.</w:t>
      </w:r>
    </w:p>
    <w:p w:rsidR="00B55438" w:rsidRPr="00B55438" w:rsidRDefault="00B55438" w:rsidP="008A5838">
      <w:pPr>
        <w:pStyle w:val="Geenafstand"/>
        <w:numPr>
          <w:ilvl w:val="0"/>
          <w:numId w:val="1"/>
        </w:numPr>
        <w:ind w:left="0"/>
      </w:pPr>
      <w:r>
        <w:t>(</w:t>
      </w:r>
      <w:proofErr w:type="spellStart"/>
      <w:r>
        <w:t>could</w:t>
      </w:r>
      <w:proofErr w:type="spellEnd"/>
      <w:r>
        <w:t xml:space="preserve">) </w:t>
      </w:r>
      <w:r w:rsidRPr="00B55438">
        <w:t>Het nemen van foto’s terwijl de drone een vast patroon aflegt</w:t>
      </w:r>
      <w:r w:rsidR="00C62907">
        <w:t>.</w:t>
      </w:r>
    </w:p>
    <w:p w:rsidR="008A5838" w:rsidRDefault="00B55438" w:rsidP="008A5838">
      <w:pPr>
        <w:pStyle w:val="Geenafstand"/>
        <w:numPr>
          <w:ilvl w:val="0"/>
          <w:numId w:val="1"/>
        </w:numPr>
        <w:ind w:left="0"/>
      </w:pPr>
      <w:r>
        <w:t>voorwerp laten vallen op hoogste punt van achtbaan</w:t>
      </w:r>
      <w:r w:rsidR="00872B8F">
        <w:t>.</w:t>
      </w:r>
    </w:p>
    <w:p w:rsidR="008A5838" w:rsidRDefault="008A5838" w:rsidP="008A5838">
      <w:pPr>
        <w:pStyle w:val="Geenafstand"/>
      </w:pPr>
    </w:p>
    <w:p w:rsidR="00872B8F" w:rsidRDefault="0072108C" w:rsidP="00872B8F">
      <w:pPr>
        <w:pStyle w:val="Geenafstand"/>
        <w:rPr>
          <w:b/>
        </w:rPr>
      </w:pPr>
      <w:r w:rsidRPr="004D5EF5">
        <w:rPr>
          <w:b/>
        </w:rPr>
        <w:t>Requirement</w:t>
      </w:r>
      <w:r w:rsidR="008A5838" w:rsidRPr="004D5EF5">
        <w:rPr>
          <w:b/>
        </w:rPr>
        <w:t xml:space="preserve"> management :</w:t>
      </w:r>
    </w:p>
    <w:p w:rsidR="00565130" w:rsidRDefault="00565130" w:rsidP="00565130">
      <w:pPr>
        <w:pStyle w:val="Geenafstand"/>
        <w:numPr>
          <w:ilvl w:val="0"/>
          <w:numId w:val="5"/>
        </w:numPr>
        <w:ind w:left="0"/>
      </w:pPr>
      <w:r>
        <w:t>Eindrapport moet worden geleverd</w:t>
      </w:r>
      <w:r w:rsidR="000D7ADE">
        <w:t xml:space="preserve"> op vrijdag 04-04-14 aan de mr.</w:t>
      </w:r>
      <w:r>
        <w:t xml:space="preserve"> </w:t>
      </w:r>
      <w:proofErr w:type="spellStart"/>
      <w:r>
        <w:t>Fraanje</w:t>
      </w:r>
      <w:proofErr w:type="spellEnd"/>
      <w:r>
        <w:t xml:space="preserve"> .</w:t>
      </w:r>
    </w:p>
    <w:p w:rsidR="00565130" w:rsidRDefault="00565130" w:rsidP="00565130">
      <w:pPr>
        <w:pStyle w:val="Geenafstand"/>
        <w:numPr>
          <w:ilvl w:val="0"/>
          <w:numId w:val="5"/>
        </w:numPr>
        <w:ind w:left="0"/>
      </w:pPr>
      <w:r>
        <w:t>De presentatie in week9.</w:t>
      </w:r>
    </w:p>
    <w:p w:rsidR="00872B8F" w:rsidRDefault="00872B8F" w:rsidP="00872B8F">
      <w:pPr>
        <w:pStyle w:val="Geenafstand"/>
        <w:numPr>
          <w:ilvl w:val="0"/>
          <w:numId w:val="5"/>
        </w:numPr>
        <w:ind w:left="0"/>
      </w:pPr>
      <w:r>
        <w:t xml:space="preserve"> De demonstratie van stabilisatie en baanregeling in week9.</w:t>
      </w:r>
    </w:p>
    <w:p w:rsidR="000D7ADE" w:rsidRDefault="000D7ADE" w:rsidP="00872B8F">
      <w:pPr>
        <w:pStyle w:val="Geenafstand"/>
        <w:numPr>
          <w:ilvl w:val="0"/>
          <w:numId w:val="5"/>
        </w:numPr>
        <w:ind w:left="0"/>
      </w:pPr>
      <w:r>
        <w:t xml:space="preserve">week deadlines </w:t>
      </w:r>
    </w:p>
    <w:p w:rsidR="008A5838" w:rsidRDefault="008A5838" w:rsidP="00565130">
      <w:pPr>
        <w:pStyle w:val="Geenafstand"/>
      </w:pPr>
    </w:p>
    <w:p w:rsidR="008A5838" w:rsidRDefault="008A5838" w:rsidP="00996981">
      <w:pPr>
        <w:ind w:left="-1134" w:right="-1134"/>
      </w:pPr>
    </w:p>
    <w:p w:rsidR="008A5838" w:rsidRDefault="008A5838" w:rsidP="00996981">
      <w:pPr>
        <w:ind w:left="-1134" w:right="-1134"/>
      </w:pPr>
    </w:p>
    <w:p w:rsidR="00261C1F" w:rsidRDefault="00872B8F" w:rsidP="00996981">
      <w:pPr>
        <w:ind w:left="-1134" w:right="-1134"/>
      </w:pPr>
      <w:r>
        <w:object w:dxaOrig="13860" w:dyaOrig="73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9.25pt;height:280.5pt" o:ole="">
            <v:imagedata r:id="rId7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25" DrawAspect="Content" ObjectID="_1463487442" r:id="rId8"/>
        </w:object>
      </w:r>
      <w:r w:rsidR="0072108C">
        <w:t>fig1.  requirement diagram</w:t>
      </w:r>
    </w:p>
    <w:p w:rsidR="008366E0" w:rsidRDefault="008366E0" w:rsidP="00C44AEE">
      <w:pPr>
        <w:pStyle w:val="Geenafstand"/>
      </w:pPr>
    </w:p>
    <w:p w:rsidR="008366E0" w:rsidRDefault="008366E0" w:rsidP="00C44AEE">
      <w:pPr>
        <w:pStyle w:val="Geenafstand"/>
      </w:pPr>
    </w:p>
    <w:p w:rsidR="008366E0" w:rsidRDefault="008366E0" w:rsidP="00C44AEE">
      <w:pPr>
        <w:pStyle w:val="Geenafstand"/>
      </w:pPr>
    </w:p>
    <w:sectPr w:rsidR="008366E0" w:rsidSect="00261C1F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80969" w:rsidRDefault="00F80969" w:rsidP="008A5838">
      <w:pPr>
        <w:spacing w:after="0" w:line="240" w:lineRule="auto"/>
      </w:pPr>
      <w:r>
        <w:separator/>
      </w:r>
    </w:p>
  </w:endnote>
  <w:endnote w:type="continuationSeparator" w:id="0">
    <w:p w:rsidR="00F80969" w:rsidRDefault="00F80969" w:rsidP="008A583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80969" w:rsidRDefault="00F80969" w:rsidP="008A5838">
      <w:pPr>
        <w:spacing w:after="0" w:line="240" w:lineRule="auto"/>
      </w:pPr>
      <w:r>
        <w:separator/>
      </w:r>
    </w:p>
  </w:footnote>
  <w:footnote w:type="continuationSeparator" w:id="0">
    <w:p w:rsidR="00F80969" w:rsidRDefault="00F80969" w:rsidP="008A583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2D3B65"/>
    <w:multiLevelType w:val="hybridMultilevel"/>
    <w:tmpl w:val="B0CABE2E"/>
    <w:lvl w:ilvl="0" w:tplc="8B7A6DF0"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D5F1EB5"/>
    <w:multiLevelType w:val="hybridMultilevel"/>
    <w:tmpl w:val="B2AE6BD0"/>
    <w:lvl w:ilvl="0" w:tplc="8B7A6DF0"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F306396"/>
    <w:multiLevelType w:val="hybridMultilevel"/>
    <w:tmpl w:val="57604FC0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F581CB4"/>
    <w:multiLevelType w:val="hybridMultilevel"/>
    <w:tmpl w:val="9DFA0D62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85749BD"/>
    <w:multiLevelType w:val="hybridMultilevel"/>
    <w:tmpl w:val="440C126E"/>
    <w:lvl w:ilvl="0" w:tplc="8B7A6DF0"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4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8A4524"/>
    <w:rsid w:val="000D7ADE"/>
    <w:rsid w:val="00261C1F"/>
    <w:rsid w:val="004D5EF5"/>
    <w:rsid w:val="004F642C"/>
    <w:rsid w:val="005015B1"/>
    <w:rsid w:val="00565130"/>
    <w:rsid w:val="006774E1"/>
    <w:rsid w:val="0072108C"/>
    <w:rsid w:val="008366E0"/>
    <w:rsid w:val="00872B8F"/>
    <w:rsid w:val="00890BF6"/>
    <w:rsid w:val="008A4524"/>
    <w:rsid w:val="008A5838"/>
    <w:rsid w:val="00996981"/>
    <w:rsid w:val="009F7C0E"/>
    <w:rsid w:val="00A632DA"/>
    <w:rsid w:val="00B55438"/>
    <w:rsid w:val="00C44AEE"/>
    <w:rsid w:val="00C62907"/>
    <w:rsid w:val="00E73A40"/>
    <w:rsid w:val="00F8096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  <w:rsid w:val="00261C1F"/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Geenafstand">
    <w:name w:val="No Spacing"/>
    <w:uiPriority w:val="1"/>
    <w:qFormat/>
    <w:rsid w:val="00C44AEE"/>
    <w:pPr>
      <w:spacing w:after="0" w:line="240" w:lineRule="auto"/>
    </w:pPr>
  </w:style>
  <w:style w:type="paragraph" w:styleId="Koptekst">
    <w:name w:val="header"/>
    <w:basedOn w:val="Standaard"/>
    <w:link w:val="KoptekstChar"/>
    <w:uiPriority w:val="99"/>
    <w:semiHidden/>
    <w:unhideWhenUsed/>
    <w:rsid w:val="008A583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semiHidden/>
    <w:rsid w:val="008A5838"/>
  </w:style>
  <w:style w:type="paragraph" w:styleId="Voettekst">
    <w:name w:val="footer"/>
    <w:basedOn w:val="Standaard"/>
    <w:link w:val="VoettekstChar"/>
    <w:uiPriority w:val="99"/>
    <w:semiHidden/>
    <w:unhideWhenUsed/>
    <w:rsid w:val="008A583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semiHidden/>
    <w:rsid w:val="008A5838"/>
  </w:style>
  <w:style w:type="paragraph" w:styleId="Lijstalinea">
    <w:name w:val="List Paragraph"/>
    <w:basedOn w:val="Standaard"/>
    <w:uiPriority w:val="34"/>
    <w:qFormat/>
    <w:rsid w:val="00B55438"/>
    <w:pPr>
      <w:spacing w:after="0" w:line="240" w:lineRule="auto"/>
      <w:ind w:left="720"/>
      <w:contextualSpacing/>
    </w:pPr>
    <w:rPr>
      <w:rFonts w:ascii="Arial" w:hAnsi="Arial"/>
      <w:sz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-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</TotalTime>
  <Pages>1</Pages>
  <Words>154</Words>
  <Characters>849</Characters>
  <Application>Microsoft Office Word</Application>
  <DocSecurity>0</DocSecurity>
  <Lines>7</Lines>
  <Paragraphs>2</Paragraphs>
  <ScaleCrop>false</ScaleCrop>
  <Company>Hewlett-Packard</Company>
  <LinksUpToDate>false</LinksUpToDate>
  <CharactersWithSpaces>10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dwin Lorsheijd</dc:creator>
  <cp:lastModifiedBy>Edwin Lorsheijd</cp:lastModifiedBy>
  <cp:revision>14</cp:revision>
  <dcterms:created xsi:type="dcterms:W3CDTF">2014-06-05T12:36:00Z</dcterms:created>
  <dcterms:modified xsi:type="dcterms:W3CDTF">2014-06-05T13:30:00Z</dcterms:modified>
</cp:coreProperties>
</file>